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190279" w:rsidRDefault="003873F8">
      <w:r>
        <w:object w:dxaOrig="10260" w:dyaOrig="12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550.55pt" o:ole="">
            <v:imagedata r:id="rId6" o:title=""/>
          </v:shape>
          <o:OLEObject Type="Embed" ProgID="Visio.Drawing.15" ShapeID="_x0000_i1025" DrawAspect="Content" ObjectID="_1709628734" r:id="rId7"/>
        </w:object>
      </w:r>
      <w:bookmarkEnd w:id="0"/>
    </w:p>
    <w:sectPr w:rsidR="00190279" w:rsidSect="003873F8">
      <w:headerReference w:type="default" r:id="rId8"/>
      <w:footerReference w:type="default" r:id="rId9"/>
      <w:pgSz w:w="12240" w:h="15840"/>
      <w:pgMar w:top="1417" w:right="1701" w:bottom="1417" w:left="1701" w:header="708" w:footer="281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0AAE" w:rsidRDefault="00A10AAE" w:rsidP="001A507F">
      <w:pPr>
        <w:spacing w:after="0" w:line="240" w:lineRule="auto"/>
      </w:pPr>
      <w:r>
        <w:separator/>
      </w:r>
    </w:p>
  </w:endnote>
  <w:endnote w:type="continuationSeparator" w:id="0">
    <w:p w:rsidR="00A10AAE" w:rsidRDefault="00A10AAE" w:rsidP="001A50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3F8" w:rsidRDefault="003873F8">
    <w:pPr>
      <w:pStyle w:val="Piedepgina"/>
    </w:pPr>
    <w:r>
      <w:rPr>
        <w:noProof/>
        <w:lang w:eastAsia="es-MX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6" name="Imagen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5" name="Imagen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4" name="Imagen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0AAE" w:rsidRDefault="00A10AAE" w:rsidP="001A507F">
      <w:pPr>
        <w:spacing w:after="0" w:line="240" w:lineRule="auto"/>
      </w:pPr>
      <w:r>
        <w:separator/>
      </w:r>
    </w:p>
  </w:footnote>
  <w:footnote w:type="continuationSeparator" w:id="0">
    <w:p w:rsidR="00A10AAE" w:rsidRDefault="00A10AAE" w:rsidP="001A50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A59" w:rsidRDefault="005E6A59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8240" behindDoc="1" locked="0" layoutInCell="1" allowOverlap="1" wp14:anchorId="38BF2FDB" wp14:editId="199BC226">
          <wp:simplePos x="0" y="0"/>
          <wp:positionH relativeFrom="page">
            <wp:align>right</wp:align>
          </wp:positionH>
          <wp:positionV relativeFrom="paragraph">
            <wp:posOffset>-544830</wp:posOffset>
          </wp:positionV>
          <wp:extent cx="7781925" cy="1917700"/>
          <wp:effectExtent l="0" t="0" r="0" b="0"/>
          <wp:wrapNone/>
          <wp:docPr id="13" name="Imagen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1925" cy="191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5E6A59" w:rsidRDefault="005E6A59">
    <w:pPr>
      <w:pStyle w:val="Encabezado"/>
    </w:pPr>
  </w:p>
  <w:p w:rsidR="005E6A59" w:rsidRDefault="005E6A59">
    <w:pPr>
      <w:pStyle w:val="Encabezado"/>
    </w:pPr>
  </w:p>
  <w:p w:rsidR="005E6A59" w:rsidRDefault="005E6A59">
    <w:pPr>
      <w:pStyle w:val="Encabezado"/>
    </w:pPr>
  </w:p>
  <w:p w:rsidR="005E6A59" w:rsidRDefault="005E6A59">
    <w:pPr>
      <w:pStyle w:val="Encabezado"/>
    </w:pPr>
  </w:p>
  <w:p w:rsidR="003873F8" w:rsidRDefault="003873F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507F"/>
    <w:rsid w:val="00190279"/>
    <w:rsid w:val="001A507F"/>
    <w:rsid w:val="003873F8"/>
    <w:rsid w:val="004A75DE"/>
    <w:rsid w:val="005E6A59"/>
    <w:rsid w:val="00A1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A77435"/>
  <w15:chartTrackingRefBased/>
  <w15:docId w15:val="{2B07E0A8-3BB3-4903-BDE9-F1FEC18E7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A507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A507F"/>
  </w:style>
  <w:style w:type="paragraph" w:styleId="Piedepgina">
    <w:name w:val="footer"/>
    <w:basedOn w:val="Normal"/>
    <w:link w:val="PiedepginaCar"/>
    <w:uiPriority w:val="99"/>
    <w:unhideWhenUsed/>
    <w:rsid w:val="001A507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A50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2-03-24T18:00:00Z</dcterms:created>
  <dcterms:modified xsi:type="dcterms:W3CDTF">2022-03-24T18:06:00Z</dcterms:modified>
</cp:coreProperties>
</file>